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81407" w:rsidRPr="00904013" w:rsidRDefault="00F81407" w:rsidP="00F81407">
      <w:pPr>
        <w:pStyle w:val="Subbab"/>
        <w:numPr>
          <w:ilvl w:val="0"/>
          <w:numId w:val="1"/>
        </w:numPr>
      </w:pPr>
      <w:r>
        <w:rPr>
          <w:lang w:val="id-ID"/>
        </w:rPr>
        <w:t>Flowchart Sistem</w:t>
      </w:r>
    </w:p>
    <w:p w:rsidR="00F81407" w:rsidRDefault="00F81407" w:rsidP="00F81407">
      <w:pPr>
        <w:pStyle w:val="Subbab"/>
        <w:ind w:left="720"/>
        <w:rPr>
          <w:lang w:val="id-ID"/>
        </w:rPr>
      </w:pPr>
    </w:p>
    <w:p w:rsidR="00F81407" w:rsidRDefault="00BF00A3" w:rsidP="00F81407">
      <w:pPr>
        <w:pStyle w:val="Subbab"/>
        <w:ind w:left="720"/>
        <w:jc w:val="center"/>
      </w:pPr>
      <w:r>
        <w:object w:dxaOrig="3826" w:dyaOrig="127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5.5pt;height:582.75pt" o:ole="">
            <v:imagedata r:id="rId5" o:title=""/>
          </v:shape>
          <o:OLEObject Type="Embed" ProgID="Visio.Drawing.15" ShapeID="_x0000_i1025" DrawAspect="Content" ObjectID="_1617555609" r:id="rId6"/>
        </w:object>
      </w:r>
      <w:bookmarkStart w:id="0" w:name="_GoBack"/>
      <w:bookmarkEnd w:id="0"/>
    </w:p>
    <w:p w:rsidR="00AA5416" w:rsidRDefault="00AA5416"/>
    <w:sectPr w:rsidR="00AA5416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F071054"/>
    <w:multiLevelType w:val="hybridMultilevel"/>
    <w:tmpl w:val="EDEE5C4A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81407"/>
    <w:rsid w:val="00AA5416"/>
    <w:rsid w:val="00BF00A3"/>
    <w:rsid w:val="00F814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B7EBA098-A47B-4CE7-87CA-64CE41298A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F81407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Subbab">
    <w:name w:val="Subbab"/>
    <w:basedOn w:val="Heading2"/>
    <w:link w:val="SubbabChar"/>
    <w:qFormat/>
    <w:rsid w:val="00F81407"/>
    <w:pPr>
      <w:spacing w:before="0" w:line="360" w:lineRule="auto"/>
      <w:contextualSpacing/>
    </w:pPr>
    <w:rPr>
      <w:rFonts w:ascii="Times New Roman" w:hAnsi="Times New Roman" w:cs="Times New Roman"/>
      <w:b/>
      <w:color w:val="auto"/>
      <w:sz w:val="24"/>
      <w:szCs w:val="24"/>
    </w:rPr>
  </w:style>
  <w:style w:type="character" w:customStyle="1" w:styleId="SubbabChar">
    <w:name w:val="Subbab Char"/>
    <w:basedOn w:val="DefaultParagraphFont"/>
    <w:link w:val="Subbab"/>
    <w:rsid w:val="00F81407"/>
    <w:rPr>
      <w:rFonts w:ascii="Times New Roman" w:eastAsiaTheme="majorEastAsia" w:hAnsi="Times New Roman" w:cs="Times New Roman"/>
      <w:b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F81407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7</Words>
  <Characters>42</Characters>
  <Application>Microsoft Office Word</Application>
  <DocSecurity>0</DocSecurity>
  <Lines>1</Lines>
  <Paragraphs>1</Paragraphs>
  <ScaleCrop>false</ScaleCrop>
  <Company/>
  <LinksUpToDate>false</LinksUpToDate>
  <CharactersWithSpaces>4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03 Rizki w</dc:creator>
  <cp:keywords/>
  <dc:description/>
  <cp:lastModifiedBy>03 Rizki w</cp:lastModifiedBy>
  <cp:revision>2</cp:revision>
  <dcterms:created xsi:type="dcterms:W3CDTF">2019-04-23T12:56:00Z</dcterms:created>
  <dcterms:modified xsi:type="dcterms:W3CDTF">2019-04-23T13:11:00Z</dcterms:modified>
</cp:coreProperties>
</file>